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80" r:id="rId2"/>
  </p:sldIdLst>
  <p:sldSz cx="7589838" cy="9875838"/>
  <p:notesSz cx="9144000" cy="6858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200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200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200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10">
          <p15:clr>
            <a:srgbClr val="A4A3A4"/>
          </p15:clr>
        </p15:guide>
        <p15:guide id="2" pos="239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0033"/>
    <a:srgbClr val="FFFFCC"/>
    <a:srgbClr val="C0FE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/>
  </p:normalViewPr>
  <p:slideViewPr>
    <p:cSldViewPr>
      <p:cViewPr varScale="1">
        <p:scale>
          <a:sx n="58" d="100"/>
          <a:sy n="58" d="100"/>
        </p:scale>
        <p:origin x="2364" y="96"/>
      </p:cViewPr>
      <p:guideLst>
        <p:guide orient="horz" pos="3110"/>
        <p:guide pos="239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9" d="100"/>
          <a:sy n="99" d="100"/>
        </p:scale>
        <p:origin x="-102" y="-96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C2A4D58A-E47E-4ED6-9D78-B6F7624BC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4175" y="6521450"/>
            <a:ext cx="757238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7312" tIns="44450" rIns="87312" bIns="44450">
            <a:spAutoFit/>
          </a:bodyPr>
          <a:lstStyle>
            <a:lvl1pPr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defRPr/>
            </a:pPr>
            <a:r>
              <a:rPr lang="en-US" altLang="en-US" u="none"/>
              <a:t>Page </a:t>
            </a:r>
            <a:fld id="{68D59B4C-6F6D-4603-B445-BBF515095218}" type="slidenum">
              <a:rPr lang="en-US" altLang="en-US" u="none" smtClean="0"/>
              <a:pPr algn="ctr">
                <a:lnSpc>
                  <a:spcPct val="90000"/>
                </a:lnSpc>
                <a:defRPr/>
              </a:pPr>
              <a:t>‹#›</a:t>
            </a:fld>
            <a:endParaRPr lang="en-US" altLang="en-US" u="none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1248354-3B12-44E8-B8D6-4E0C51EB119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586163" y="515938"/>
            <a:ext cx="1973262" cy="2568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8F84F2C0-ABD3-4775-A26E-678BF4205AD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A68FED4-BB13-42C6-97D5-56B0EB0394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AAEF8C0-86CB-4380-A2CD-1246B406EA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9913" y="3068638"/>
            <a:ext cx="6450012" cy="211613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8238" y="5595938"/>
            <a:ext cx="5313362" cy="2524125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6538747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425357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189538" y="719138"/>
            <a:ext cx="1392237" cy="805973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08063" y="719138"/>
            <a:ext cx="4029075" cy="805973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59135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659352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075" y="6346825"/>
            <a:ext cx="6451600" cy="19605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0075" y="4186238"/>
            <a:ext cx="6451600" cy="21605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395469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08063" y="1563688"/>
            <a:ext cx="2709862" cy="7215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70325" y="1563688"/>
            <a:ext cx="2711450" cy="7215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886954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13" y="395288"/>
            <a:ext cx="6831012" cy="164623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9413" y="2211388"/>
            <a:ext cx="3352800" cy="9207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79413" y="3132138"/>
            <a:ext cx="3352800" cy="5689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56038" y="2211388"/>
            <a:ext cx="3354387" cy="9207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56038" y="3132138"/>
            <a:ext cx="3354387" cy="5689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860968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181797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259907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413" y="393700"/>
            <a:ext cx="2497137" cy="16732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67038" y="393700"/>
            <a:ext cx="4243387" cy="842803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79413" y="2066925"/>
            <a:ext cx="2497137" cy="67548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051117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7488" y="6913563"/>
            <a:ext cx="4554537" cy="8159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487488" y="882650"/>
            <a:ext cx="4554537" cy="59245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7488" y="7729538"/>
            <a:ext cx="4554537" cy="11588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009971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C7B840F-32AD-4E53-9F5C-1C6BCE602B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14413" y="719138"/>
            <a:ext cx="5561012" cy="509587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vert="horz" wrap="square" lIns="95250" tIns="47625" rIns="95250" bIns="4762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Slide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890E288-73FB-473B-B638-64C5257A46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08063" y="1563688"/>
            <a:ext cx="5573712" cy="721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250" tIns="47625" rIns="95250" bIns="476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This is the first item</a:t>
            </a:r>
          </a:p>
          <a:p>
            <a:pPr lvl="1"/>
            <a:r>
              <a:rPr lang="en-US" altLang="en-US"/>
              <a:t>This is a sub-ite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509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500" b="1">
          <a:solidFill>
            <a:srgbClr val="660033"/>
          </a:solidFill>
          <a:latin typeface="+mj-lt"/>
          <a:ea typeface="+mj-ea"/>
          <a:cs typeface="+mj-cs"/>
        </a:defRPr>
      </a:lvl1pPr>
      <a:lvl2pPr algn="ctr" defTabSz="9509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500" b="1">
          <a:solidFill>
            <a:srgbClr val="660033"/>
          </a:solidFill>
          <a:latin typeface="Tahoma" pitchFamily="34" charset="0"/>
        </a:defRPr>
      </a:lvl2pPr>
      <a:lvl3pPr algn="ctr" defTabSz="9509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500" b="1">
          <a:solidFill>
            <a:srgbClr val="660033"/>
          </a:solidFill>
          <a:latin typeface="Tahoma" pitchFamily="34" charset="0"/>
        </a:defRPr>
      </a:lvl3pPr>
      <a:lvl4pPr algn="ctr" defTabSz="9509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500" b="1">
          <a:solidFill>
            <a:srgbClr val="660033"/>
          </a:solidFill>
          <a:latin typeface="Tahoma" pitchFamily="34" charset="0"/>
        </a:defRPr>
      </a:lvl4pPr>
      <a:lvl5pPr algn="ctr" defTabSz="9509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500" b="1">
          <a:solidFill>
            <a:srgbClr val="660033"/>
          </a:solidFill>
          <a:latin typeface="Tahoma" pitchFamily="34" charset="0"/>
        </a:defRPr>
      </a:lvl5pPr>
      <a:lvl6pPr marL="457200" algn="ctr" defTabSz="9509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500" b="1">
          <a:solidFill>
            <a:srgbClr val="660033"/>
          </a:solidFill>
          <a:latin typeface="Tahoma" pitchFamily="34" charset="0"/>
        </a:defRPr>
      </a:lvl6pPr>
      <a:lvl7pPr marL="914400" algn="ctr" defTabSz="9509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500" b="1">
          <a:solidFill>
            <a:srgbClr val="660033"/>
          </a:solidFill>
          <a:latin typeface="Tahoma" pitchFamily="34" charset="0"/>
        </a:defRPr>
      </a:lvl7pPr>
      <a:lvl8pPr marL="1371600" algn="ctr" defTabSz="9509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500" b="1">
          <a:solidFill>
            <a:srgbClr val="660033"/>
          </a:solidFill>
          <a:latin typeface="Tahoma" pitchFamily="34" charset="0"/>
        </a:defRPr>
      </a:lvl8pPr>
      <a:lvl9pPr marL="1828800" algn="ctr" defTabSz="9509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500" b="1">
          <a:solidFill>
            <a:srgbClr val="660033"/>
          </a:solidFill>
          <a:latin typeface="Tahoma" pitchFamily="34" charset="0"/>
        </a:defRPr>
      </a:lvl9pPr>
    </p:titleStyle>
    <p:bodyStyle>
      <a:lvl1pPr marL="296863" indent="-296863" algn="l" defTabSz="950913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700">
          <a:solidFill>
            <a:srgbClr val="660033"/>
          </a:solidFill>
          <a:latin typeface="+mn-lt"/>
          <a:ea typeface="+mn-ea"/>
          <a:cs typeface="+mn-cs"/>
        </a:defRPr>
      </a:lvl1pPr>
      <a:lvl2pPr marL="712788" indent="-236538" algn="l" defTabSz="950913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500">
          <a:solidFill>
            <a:srgbClr val="660033"/>
          </a:solidFill>
          <a:latin typeface="+mn-lt"/>
        </a:defRPr>
      </a:lvl2pPr>
      <a:lvl3pPr marL="1189038" indent="-238125" algn="l" defTabSz="9509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604963" indent="-177800" algn="l" defTabSz="9509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79625" indent="-177800" algn="l" defTabSz="950913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36825" indent="-177800" algn="l" defTabSz="950913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94025" indent="-177800" algn="l" defTabSz="950913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51225" indent="-177800" algn="l" defTabSz="950913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908425" indent="-177800" algn="l" defTabSz="950913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1B70E349-F4BE-4DBF-BCF0-F6BCD196C4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5375" y="595313"/>
            <a:ext cx="5561013" cy="508000"/>
          </a:xfrm>
          <a:ln cap="flat"/>
        </p:spPr>
        <p:txBody>
          <a:bodyPr/>
          <a:lstStyle/>
          <a:p>
            <a:r>
              <a:rPr lang="en-US" altLang="en-US" sz="2100"/>
              <a:t>C/C++ Compilation Model</a:t>
            </a:r>
          </a:p>
        </p:txBody>
      </p:sp>
      <p:graphicFrame>
        <p:nvGraphicFramePr>
          <p:cNvPr id="4099" name="Object 37">
            <a:extLst>
              <a:ext uri="{FF2B5EF4-FFF2-40B4-BE49-F238E27FC236}">
                <a16:creationId xmlns:a16="http://schemas.microsoft.com/office/drawing/2014/main" id="{CECB7FCB-BF81-4BE9-963F-A50355C3815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128713" y="1585913"/>
          <a:ext cx="5302250" cy="721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6492600" imgH="8835840" progId="Visio.Drawing.6">
                  <p:embed/>
                </p:oleObj>
              </mc:Choice>
              <mc:Fallback>
                <p:oleObj name="VISIO" r:id="rId4" imgW="6492600" imgH="8835840" progId="Visio.Drawing.6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1585913"/>
                        <a:ext cx="5302250" cy="721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notes2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notes2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notes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s2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tes2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s2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s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s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s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3485421</TotalTime>
  <Pages>57</Pages>
  <Words>6</Words>
  <Application>Microsoft Office PowerPoint</Application>
  <PresentationFormat>Custom</PresentationFormat>
  <Paragraphs>1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Tahoma</vt:lpstr>
      <vt:lpstr>Times New Roman</vt:lpstr>
      <vt:lpstr>notes2</vt:lpstr>
      <vt:lpstr>VISIO</vt:lpstr>
      <vt:lpstr>C/C++ Compilation Model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>Jim Fawcett</dc:creator>
  <cp:keywords/>
  <dc:description/>
  <cp:lastModifiedBy>James Fawcett</cp:lastModifiedBy>
  <cp:revision>157</cp:revision>
  <cp:lastPrinted>2000-01-13T20:10:19Z</cp:lastPrinted>
  <dcterms:created xsi:type="dcterms:W3CDTF">1995-12-18T04:01:40Z</dcterms:created>
  <dcterms:modified xsi:type="dcterms:W3CDTF">2017-07-30T14:45:04Z</dcterms:modified>
</cp:coreProperties>
</file>